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233" w:rsidRDefault="00B56F43" w:rsidP="00B56F43">
      <w:pPr>
        <w:jc w:val="center"/>
      </w:pPr>
      <w:r>
        <w:object w:dxaOrig="10426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610.5pt" o:ole="">
            <v:imagedata r:id="rId5" o:title=""/>
          </v:shape>
          <o:OLEObject Type="Embed" ProgID="Visio.Drawing.11" ShapeID="_x0000_i1025" DrawAspect="Content" ObjectID="_1134425388" r:id="rId6"/>
        </w:object>
      </w:r>
      <w:r>
        <w:object w:dxaOrig="10554" w:dyaOrig="15481">
          <v:shape id="_x0000_i1026" type="#_x0000_t75" style="width:412.5pt;height:570.75pt" o:ole="">
            <v:imagedata r:id="rId7" o:title=""/>
          </v:shape>
          <o:OLEObject Type="Embed" ProgID="Visio.Drawing.11" ShapeID="_x0000_i1026" DrawAspect="Content" ObjectID="_1134425389" r:id="rId8"/>
        </w:object>
      </w:r>
    </w:p>
    <w:p w:rsidR="00E15233" w:rsidRDefault="00E15233"/>
    <w:p w:rsidR="00E15233" w:rsidRDefault="00E15233"/>
    <w:p w:rsidR="00E15233" w:rsidRDefault="00B56F43" w:rsidP="00B56F43">
      <w:pPr>
        <w:jc w:val="center"/>
      </w:pPr>
      <w:r>
        <w:object w:dxaOrig="10426" w:dyaOrig="14387">
          <v:shape id="_x0000_i1027" type="#_x0000_t75" alt="" style="width:421.5pt;height:600.75pt" o:ole="">
            <v:imagedata r:id="rId9" o:title=""/>
          </v:shape>
          <o:OLEObject Type="Embed" ProgID="Visio.Drawing.11" ShapeID="_x0000_i1027" DrawAspect="Content" ObjectID="_1134425390" r:id="rId10"/>
        </w:object>
      </w:r>
    </w:p>
    <w:p w:rsidR="00E15233" w:rsidRDefault="00E15233"/>
    <w:p w:rsidR="00E15233" w:rsidRDefault="00E15233"/>
    <w:p w:rsidR="00E15233" w:rsidRDefault="00B56F43" w:rsidP="00B56F43">
      <w:pPr>
        <w:jc w:val="center"/>
      </w:pPr>
      <w:r>
        <w:object w:dxaOrig="10554" w:dyaOrig="14403">
          <v:shape id="_x0000_i1028" type="#_x0000_t75" style="width:397.5pt;height:548.25pt" o:ole="">
            <v:imagedata r:id="rId11" o:title=""/>
          </v:shape>
          <o:OLEObject Type="Embed" ProgID="Visio.Drawing.11" ShapeID="_x0000_i1028" DrawAspect="Content" ObjectID="_1134425391" r:id="rId12"/>
        </w:object>
      </w:r>
    </w:p>
    <w:p w:rsidR="00E15233" w:rsidRDefault="00E15233"/>
    <w:p w:rsidR="00E15233" w:rsidRDefault="00E15233"/>
    <w:p w:rsidR="00E15233" w:rsidRDefault="00B56F43">
      <w:r>
        <w:object w:dxaOrig="10789" w:dyaOrig="15964">
          <v:shape id="_x0000_i1029" type="#_x0000_t75" style="width:399.75pt;height:608.25pt" o:ole="">
            <v:imagedata r:id="rId13" o:title=""/>
          </v:shape>
          <o:OLEObject Type="Embed" ProgID="Visio.Drawing.11" ShapeID="_x0000_i1029" DrawAspect="Content" ObjectID="_1134425392" r:id="rId14"/>
        </w:object>
      </w:r>
    </w:p>
    <w:p w:rsidR="00E15233" w:rsidRDefault="00E15233"/>
    <w:p w:rsidR="00E15233" w:rsidRDefault="00E15233"/>
    <w:p w:rsidR="00E15233" w:rsidRDefault="00E15233"/>
    <w:p w:rsidR="00E15233" w:rsidRDefault="00E15233">
      <w:pPr>
        <w:sectPr w:rsidR="00E152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15233" w:rsidRDefault="00B56F43" w:rsidP="00B56F43">
      <w:pPr>
        <w:jc w:val="center"/>
        <w:sectPr w:rsidR="00E152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10554" w:dyaOrig="15481">
          <v:shape id="_x0000_i1030" type="#_x0000_t75" alt="" style="width:399.75pt;height:533.25pt" o:ole="">
            <v:imagedata r:id="rId15" o:title=""/>
          </v:shape>
          <o:OLEObject Type="Embed" ProgID="Visio.Drawing.11" ShapeID="_x0000_i1030" DrawAspect="Content" ObjectID="_1134425393" r:id="rId16"/>
        </w:object>
      </w:r>
    </w:p>
    <w:p w:rsidR="00E15233" w:rsidRDefault="00B56F43" w:rsidP="00B56F43">
      <w:pPr>
        <w:jc w:val="center"/>
        <w:sectPr w:rsidR="00E152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10505" w:dyaOrig="14572">
          <v:shape id="_x0000_i1031" type="#_x0000_t75" alt="" style="width:412.5pt;height:559.5pt" o:ole="">
            <v:imagedata r:id="rId17" o:title=""/>
          </v:shape>
          <o:OLEObject Type="Embed" ProgID="Visio.Drawing.11" ShapeID="_x0000_i1031" DrawAspect="Content" ObjectID="_1134425394" r:id="rId18"/>
        </w:object>
      </w:r>
    </w:p>
    <w:p w:rsidR="00E15233" w:rsidRDefault="00B56F43" w:rsidP="00B56F43">
      <w:pPr>
        <w:jc w:val="center"/>
        <w:sectPr w:rsidR="00E152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10554" w:dyaOrig="14459">
          <v:shape id="_x0000_i1032" type="#_x0000_t75" alt="" style="width:381pt;height:520.5pt" o:ole="">
            <v:imagedata r:id="rId19" o:title=""/>
          </v:shape>
          <o:OLEObject Type="Embed" ProgID="Visio.Drawing.11" ShapeID="_x0000_i1032" DrawAspect="Content" ObjectID="_1134425395" r:id="rId20"/>
        </w:object>
      </w:r>
    </w:p>
    <w:p w:rsidR="00E15233" w:rsidRDefault="00B56F43" w:rsidP="00B56F43">
      <w:pPr>
        <w:jc w:val="center"/>
      </w:pPr>
      <w:r>
        <w:object w:dxaOrig="10581" w:dyaOrig="15212">
          <v:shape id="_x0000_i1033" type="#_x0000_t75" alt="" style="width:408.75pt;height:600pt" o:ole="">
            <v:imagedata r:id="rId21" o:title=""/>
          </v:shape>
          <o:OLEObject Type="Embed" ProgID="Visio.Drawing.11" ShapeID="_x0000_i1033" DrawAspect="Content" ObjectID="_1134425396" r:id="rId22"/>
        </w:object>
      </w:r>
    </w:p>
    <w:p w:rsidR="00E15233" w:rsidRDefault="00E15233"/>
    <w:p w:rsidR="00E15233" w:rsidRDefault="00E15233"/>
    <w:p w:rsidR="00E15233" w:rsidRDefault="007945B6" w:rsidP="00B56F43">
      <w:pPr>
        <w:jc w:val="center"/>
      </w:pPr>
      <w:r>
        <w:object w:dxaOrig="10789" w:dyaOrig="15964">
          <v:shape id="_x0000_i1034" type="#_x0000_t75" alt="" style="width:407.25pt;height:637.5pt" o:ole="">
            <v:imagedata r:id="rId23" o:title=""/>
          </v:shape>
          <o:OLEObject Type="Embed" ProgID="Visio.Drawing.11" ShapeID="_x0000_i1034" DrawAspect="Content" ObjectID="_1134425397" r:id="rId24"/>
        </w:object>
      </w:r>
    </w:p>
    <w:p w:rsidR="00E15233" w:rsidRDefault="007945B6" w:rsidP="007945B6">
      <w:pPr>
        <w:jc w:val="center"/>
      </w:pPr>
      <w:r w:rsidRPr="00E15233">
        <w:rPr>
          <w:szCs w:val="21"/>
        </w:rPr>
        <w:object w:dxaOrig="9417" w:dyaOrig="15281">
          <v:shape id="_x0000_i1035" type="#_x0000_t75" alt="" style="width:378.75pt;height:562.5pt" o:ole="">
            <v:imagedata r:id="rId25" o:title=""/>
          </v:shape>
          <o:OLEObject Type="Embed" ProgID="Visio.Drawing.11" ShapeID="_x0000_i1035" DrawAspect="Content" ObjectID="_1134425398" r:id="rId26"/>
        </w:object>
      </w:r>
    </w:p>
    <w:bookmarkStart w:id="0" w:name="_GoBack"/>
    <w:p w:rsidR="00E15233" w:rsidRDefault="007945B6" w:rsidP="007945B6">
      <w:pPr>
        <w:jc w:val="center"/>
      </w:pPr>
      <w:r w:rsidRPr="00E15233">
        <w:rPr>
          <w:szCs w:val="21"/>
        </w:rPr>
        <w:object w:dxaOrig="9417" w:dyaOrig="15281">
          <v:shape id="_x0000_i1036" type="#_x0000_t75" alt="" style="width:393pt;height:580.5pt" o:ole="">
            <v:imagedata r:id="rId27" o:title=""/>
          </v:shape>
          <o:OLEObject Type="Embed" ProgID="Visio.Drawing.11" ShapeID="_x0000_i1036" DrawAspect="Content" ObjectID="_1134425399" r:id="rId28"/>
        </w:object>
      </w:r>
      <w:bookmarkEnd w:id="0"/>
    </w:p>
    <w:p w:rsidR="00E15233" w:rsidRDefault="00E15233"/>
    <w:sectPr w:rsidR="00E15233" w:rsidSect="00E152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</w:compat>
  <w:rsids>
    <w:rsidRoot w:val="00006D43"/>
    <w:rsid w:val="00006D43"/>
    <w:rsid w:val="00141CCA"/>
    <w:rsid w:val="002A381E"/>
    <w:rsid w:val="0030461C"/>
    <w:rsid w:val="00482B6C"/>
    <w:rsid w:val="006005DB"/>
    <w:rsid w:val="006768C6"/>
    <w:rsid w:val="007945B6"/>
    <w:rsid w:val="00884712"/>
    <w:rsid w:val="00923D64"/>
    <w:rsid w:val="00950062"/>
    <w:rsid w:val="00991177"/>
    <w:rsid w:val="009D7A7D"/>
    <w:rsid w:val="00B56F43"/>
    <w:rsid w:val="00CD0905"/>
    <w:rsid w:val="00D5630F"/>
    <w:rsid w:val="00DA5C6F"/>
    <w:rsid w:val="00E15233"/>
    <w:rsid w:val="00E44E3E"/>
    <w:rsid w:val="00ED6847"/>
    <w:rsid w:val="04A91B70"/>
    <w:rsid w:val="06E30C16"/>
    <w:rsid w:val="0B800E0C"/>
    <w:rsid w:val="11CC2337"/>
    <w:rsid w:val="2A774726"/>
    <w:rsid w:val="2F667194"/>
    <w:rsid w:val="31440C29"/>
    <w:rsid w:val="3F1813F2"/>
    <w:rsid w:val="4069792C"/>
    <w:rsid w:val="558547E2"/>
    <w:rsid w:val="59E96FC2"/>
    <w:rsid w:val="6E7100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bo-C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5233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rsid w:val="00E1523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26"/>
      <w:lang w:bidi="bo-CN"/>
    </w:rPr>
  </w:style>
  <w:style w:type="paragraph" w:styleId="a4">
    <w:name w:val="header"/>
    <w:basedOn w:val="a"/>
    <w:link w:val="Char0"/>
    <w:uiPriority w:val="99"/>
    <w:unhideWhenUsed/>
    <w:qFormat/>
    <w:rsid w:val="00E152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26"/>
      <w:lang w:bidi="bo-CN"/>
    </w:rPr>
  </w:style>
  <w:style w:type="character" w:customStyle="1" w:styleId="Char0">
    <w:name w:val="页眉 Char"/>
    <w:basedOn w:val="a0"/>
    <w:link w:val="a4"/>
    <w:uiPriority w:val="99"/>
    <w:semiHidden/>
    <w:qFormat/>
    <w:rsid w:val="00E15233"/>
    <w:rPr>
      <w:sz w:val="18"/>
      <w:szCs w:val="26"/>
    </w:rPr>
  </w:style>
  <w:style w:type="character" w:customStyle="1" w:styleId="Char">
    <w:name w:val="页脚 Char"/>
    <w:basedOn w:val="a0"/>
    <w:link w:val="a3"/>
    <w:uiPriority w:val="99"/>
    <w:semiHidden/>
    <w:qFormat/>
    <w:rsid w:val="00E15233"/>
    <w:rPr>
      <w:sz w:val="18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2</Pages>
  <Words>53</Words>
  <Characters>307</Characters>
  <Application>Microsoft Office Word</Application>
  <DocSecurity>0</DocSecurity>
  <Lines>2</Lines>
  <Paragraphs>1</Paragraphs>
  <ScaleCrop>false</ScaleCrop>
  <Company>P R C</Company>
  <LinksUpToDate>false</LinksUpToDate>
  <CharactersWithSpaces>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dministrator</cp:lastModifiedBy>
  <cp:revision>22</cp:revision>
  <dcterms:created xsi:type="dcterms:W3CDTF">2016-11-11T07:31:00Z</dcterms:created>
  <dcterms:modified xsi:type="dcterms:W3CDTF">2003-12-31T1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